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微信扫码登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是微信扫码登录流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信扫码获取openid的请参考微信官方文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open.weixin.qq.com/cgi-bin/showdocument?action=dir_list&amp;t=resource/res_list&amp;verify=1&amp;id=open1419316505&amp;token=0e662b285d2343695e745e459cf3c63b65e56d14&amp;lang=zh_CN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4"/>
          <w:rFonts w:hint="eastAsia"/>
          <w:lang w:val="en-US" w:eastAsia="zh-CN"/>
        </w:rPr>
        <w:t>https://open.weixin.qq.com/cgi-bin/showdocument?action=dir_list&amp;t=resource/res_list&amp;verify=1&amp;id=open1419316505&amp;token=0e662b285d2343695e745e459cf3c63b65e56d14&amp;lang=zh_CN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信扫码获取openid后，会去检查是否已经绑</w:t>
      </w:r>
      <w:bookmarkStart w:id="0" w:name="_GoBack"/>
      <w:bookmarkEnd w:id="0"/>
      <w:r>
        <w:rPr>
          <w:rFonts w:hint="eastAsia"/>
          <w:lang w:val="en-US" w:eastAsia="zh-CN"/>
        </w:rPr>
        <w:t>定账号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已经绑定，则直接登录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未绑定/注册，则执行绑定注册逻辑后登录</w:t>
      </w:r>
    </w:p>
    <w:p/>
    <w:p>
      <w:r>
        <w:object>
          <v:shape id="_x0000_i1025" o:spt="75" type="#_x0000_t75" style="height:298.5pt;width:22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登录逻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无论是扫码直接登录还是扫码绑定</w:t>
      </w:r>
      <w:r>
        <w:rPr>
          <w:rFonts w:hint="eastAsia"/>
          <w:lang w:val="en-US" w:eastAsia="zh-CN"/>
        </w:rPr>
        <w:t>/注册后再登录 走的都是同一个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sso.gxyj.com/simpleLogin?username=15619801002&amp;service=service_url&amp;token=xxxxxxx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5"/>
          <w:rFonts w:hint="eastAsia"/>
          <w:lang w:val="en-US" w:eastAsia="zh-CN"/>
        </w:rPr>
        <w:t>https://sso.gxyj.com/simpleLogin?username=15619801002&amp;service=service_url&amp;token=xxxxxxxx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name 用户名即手机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： 登录成功后的返回ur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ken：调用登录接口前产生的令牌，存储在缓存，缓存key为username，有效期10秒.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逻辑会首先验证token的有效性在执行登录逻辑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0BF04F"/>
    <w:multiLevelType w:val="singleLevel"/>
    <w:tmpl w:val="590BF04F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F551D0"/>
    <w:rsid w:val="03183C39"/>
    <w:rsid w:val="037F044B"/>
    <w:rsid w:val="03ED7537"/>
    <w:rsid w:val="04CF5D95"/>
    <w:rsid w:val="052D625A"/>
    <w:rsid w:val="05502BFA"/>
    <w:rsid w:val="077A3796"/>
    <w:rsid w:val="07FB278A"/>
    <w:rsid w:val="08042F7A"/>
    <w:rsid w:val="08C31B0E"/>
    <w:rsid w:val="090E1B85"/>
    <w:rsid w:val="0A03687B"/>
    <w:rsid w:val="0A4774CF"/>
    <w:rsid w:val="0A72391E"/>
    <w:rsid w:val="0AEC16D5"/>
    <w:rsid w:val="0B2C29DF"/>
    <w:rsid w:val="0B980507"/>
    <w:rsid w:val="0BF26F3A"/>
    <w:rsid w:val="0C64155A"/>
    <w:rsid w:val="0CAE0926"/>
    <w:rsid w:val="0D1D2D56"/>
    <w:rsid w:val="0D7B6259"/>
    <w:rsid w:val="0DCB37EC"/>
    <w:rsid w:val="0E3E7E9B"/>
    <w:rsid w:val="0E5C161D"/>
    <w:rsid w:val="0EE02E04"/>
    <w:rsid w:val="0F472B67"/>
    <w:rsid w:val="0F6A4940"/>
    <w:rsid w:val="0FEF1165"/>
    <w:rsid w:val="107A6463"/>
    <w:rsid w:val="10A76D6E"/>
    <w:rsid w:val="11595FEA"/>
    <w:rsid w:val="11DA0106"/>
    <w:rsid w:val="129122B7"/>
    <w:rsid w:val="13AF772F"/>
    <w:rsid w:val="142A7B91"/>
    <w:rsid w:val="14E51CA5"/>
    <w:rsid w:val="152603C0"/>
    <w:rsid w:val="15425C04"/>
    <w:rsid w:val="157431BC"/>
    <w:rsid w:val="157F3795"/>
    <w:rsid w:val="158D1841"/>
    <w:rsid w:val="15F45BA5"/>
    <w:rsid w:val="16445BF1"/>
    <w:rsid w:val="16993730"/>
    <w:rsid w:val="16D03C64"/>
    <w:rsid w:val="178C4B08"/>
    <w:rsid w:val="182768A7"/>
    <w:rsid w:val="193B04BC"/>
    <w:rsid w:val="194939F8"/>
    <w:rsid w:val="19FF7B1B"/>
    <w:rsid w:val="1A044B7F"/>
    <w:rsid w:val="1A461359"/>
    <w:rsid w:val="1B8C310A"/>
    <w:rsid w:val="1C172D4D"/>
    <w:rsid w:val="1C8968D6"/>
    <w:rsid w:val="1CC346E0"/>
    <w:rsid w:val="1D292E18"/>
    <w:rsid w:val="1DA367B4"/>
    <w:rsid w:val="1DC639E7"/>
    <w:rsid w:val="1E34466D"/>
    <w:rsid w:val="1E570DF9"/>
    <w:rsid w:val="1EA41C86"/>
    <w:rsid w:val="1F5521C2"/>
    <w:rsid w:val="1F6D7800"/>
    <w:rsid w:val="1F8512BB"/>
    <w:rsid w:val="1FA17A6B"/>
    <w:rsid w:val="20703D49"/>
    <w:rsid w:val="211C6712"/>
    <w:rsid w:val="21674BC8"/>
    <w:rsid w:val="21C47D65"/>
    <w:rsid w:val="221E1B3A"/>
    <w:rsid w:val="22C50EAC"/>
    <w:rsid w:val="232B58EB"/>
    <w:rsid w:val="237F33FE"/>
    <w:rsid w:val="245845B3"/>
    <w:rsid w:val="249A36C6"/>
    <w:rsid w:val="2544574E"/>
    <w:rsid w:val="25A067B4"/>
    <w:rsid w:val="274F1BFD"/>
    <w:rsid w:val="284C16E9"/>
    <w:rsid w:val="28B069F9"/>
    <w:rsid w:val="28B579D1"/>
    <w:rsid w:val="29637866"/>
    <w:rsid w:val="2A7C4FA9"/>
    <w:rsid w:val="2A85576E"/>
    <w:rsid w:val="2B4B0EE0"/>
    <w:rsid w:val="2B610E25"/>
    <w:rsid w:val="2B700409"/>
    <w:rsid w:val="2B807E09"/>
    <w:rsid w:val="2B8E3B15"/>
    <w:rsid w:val="2C106F12"/>
    <w:rsid w:val="2C5A2FA4"/>
    <w:rsid w:val="2C7A08DF"/>
    <w:rsid w:val="2C7E1C1E"/>
    <w:rsid w:val="2D020A3F"/>
    <w:rsid w:val="2DBA34BC"/>
    <w:rsid w:val="2E5B01F2"/>
    <w:rsid w:val="2E703D35"/>
    <w:rsid w:val="2F7A388C"/>
    <w:rsid w:val="30042105"/>
    <w:rsid w:val="31034CE9"/>
    <w:rsid w:val="319F6B9E"/>
    <w:rsid w:val="31B01DC1"/>
    <w:rsid w:val="31E37ADE"/>
    <w:rsid w:val="339962E9"/>
    <w:rsid w:val="33F7658A"/>
    <w:rsid w:val="346C354E"/>
    <w:rsid w:val="348F7403"/>
    <w:rsid w:val="350B5A4E"/>
    <w:rsid w:val="353C63C6"/>
    <w:rsid w:val="35930FE4"/>
    <w:rsid w:val="3652370E"/>
    <w:rsid w:val="36885387"/>
    <w:rsid w:val="37AC1058"/>
    <w:rsid w:val="3806102D"/>
    <w:rsid w:val="38A345E3"/>
    <w:rsid w:val="393D4ED2"/>
    <w:rsid w:val="398B7CC3"/>
    <w:rsid w:val="3A9577ED"/>
    <w:rsid w:val="3B235439"/>
    <w:rsid w:val="3B35203A"/>
    <w:rsid w:val="3B685F32"/>
    <w:rsid w:val="3BB96462"/>
    <w:rsid w:val="3C0C274D"/>
    <w:rsid w:val="3C67587D"/>
    <w:rsid w:val="3CA63DFF"/>
    <w:rsid w:val="3D30257A"/>
    <w:rsid w:val="3E6F5F90"/>
    <w:rsid w:val="3F5532DC"/>
    <w:rsid w:val="3F57615A"/>
    <w:rsid w:val="3F9F6D7D"/>
    <w:rsid w:val="3FB953C1"/>
    <w:rsid w:val="41451B32"/>
    <w:rsid w:val="41ED7D84"/>
    <w:rsid w:val="42464191"/>
    <w:rsid w:val="42476B94"/>
    <w:rsid w:val="424D67BA"/>
    <w:rsid w:val="42A73BA4"/>
    <w:rsid w:val="42B02B1B"/>
    <w:rsid w:val="42DA6332"/>
    <w:rsid w:val="4396359D"/>
    <w:rsid w:val="43B43994"/>
    <w:rsid w:val="4418120B"/>
    <w:rsid w:val="44374442"/>
    <w:rsid w:val="447F6181"/>
    <w:rsid w:val="450220FE"/>
    <w:rsid w:val="45DE4E2D"/>
    <w:rsid w:val="45EF0A4A"/>
    <w:rsid w:val="46211194"/>
    <w:rsid w:val="463967C8"/>
    <w:rsid w:val="469E1148"/>
    <w:rsid w:val="46FF3277"/>
    <w:rsid w:val="47461163"/>
    <w:rsid w:val="478E743C"/>
    <w:rsid w:val="479E41DF"/>
    <w:rsid w:val="47E33AEC"/>
    <w:rsid w:val="48017DCA"/>
    <w:rsid w:val="48086050"/>
    <w:rsid w:val="48193768"/>
    <w:rsid w:val="48637612"/>
    <w:rsid w:val="48AD51BC"/>
    <w:rsid w:val="48BF01AB"/>
    <w:rsid w:val="4905017D"/>
    <w:rsid w:val="4A441646"/>
    <w:rsid w:val="4AAE581B"/>
    <w:rsid w:val="4AAE6212"/>
    <w:rsid w:val="4B643673"/>
    <w:rsid w:val="4C1C7FD0"/>
    <w:rsid w:val="4D882175"/>
    <w:rsid w:val="4DE46E3C"/>
    <w:rsid w:val="4E4E1781"/>
    <w:rsid w:val="4F885E7E"/>
    <w:rsid w:val="50C47B0A"/>
    <w:rsid w:val="51972C30"/>
    <w:rsid w:val="5221083D"/>
    <w:rsid w:val="537D2255"/>
    <w:rsid w:val="538A111E"/>
    <w:rsid w:val="5403208F"/>
    <w:rsid w:val="54534093"/>
    <w:rsid w:val="54626297"/>
    <w:rsid w:val="54E05DA5"/>
    <w:rsid w:val="5500362B"/>
    <w:rsid w:val="55F34E3A"/>
    <w:rsid w:val="561044DE"/>
    <w:rsid w:val="563D00DC"/>
    <w:rsid w:val="567B5715"/>
    <w:rsid w:val="567D1157"/>
    <w:rsid w:val="57444D74"/>
    <w:rsid w:val="58333051"/>
    <w:rsid w:val="5896453C"/>
    <w:rsid w:val="58BC36A1"/>
    <w:rsid w:val="58E10980"/>
    <w:rsid w:val="58E96B2B"/>
    <w:rsid w:val="58ED4A44"/>
    <w:rsid w:val="58F47FF6"/>
    <w:rsid w:val="598A6CCD"/>
    <w:rsid w:val="5AFA1A83"/>
    <w:rsid w:val="5B4258C9"/>
    <w:rsid w:val="5B83795F"/>
    <w:rsid w:val="5C13436C"/>
    <w:rsid w:val="5C2110E3"/>
    <w:rsid w:val="5D8A758E"/>
    <w:rsid w:val="5DE25C2D"/>
    <w:rsid w:val="5E086A07"/>
    <w:rsid w:val="5E2F69DC"/>
    <w:rsid w:val="5E4A4913"/>
    <w:rsid w:val="5E682604"/>
    <w:rsid w:val="5F184C70"/>
    <w:rsid w:val="5F86013E"/>
    <w:rsid w:val="5FBF19E4"/>
    <w:rsid w:val="601F63B5"/>
    <w:rsid w:val="60882153"/>
    <w:rsid w:val="60C00A8E"/>
    <w:rsid w:val="61664D00"/>
    <w:rsid w:val="61A461F8"/>
    <w:rsid w:val="623872FB"/>
    <w:rsid w:val="63354CA4"/>
    <w:rsid w:val="63A06494"/>
    <w:rsid w:val="6403666C"/>
    <w:rsid w:val="640E4D68"/>
    <w:rsid w:val="64183E8F"/>
    <w:rsid w:val="645320EF"/>
    <w:rsid w:val="64991770"/>
    <w:rsid w:val="649D2B18"/>
    <w:rsid w:val="64DA55BD"/>
    <w:rsid w:val="65202DBB"/>
    <w:rsid w:val="65235780"/>
    <w:rsid w:val="65AF286E"/>
    <w:rsid w:val="65BF5A54"/>
    <w:rsid w:val="6662624E"/>
    <w:rsid w:val="6694144F"/>
    <w:rsid w:val="679C7D34"/>
    <w:rsid w:val="683E44D0"/>
    <w:rsid w:val="68C610EA"/>
    <w:rsid w:val="68DE433E"/>
    <w:rsid w:val="68ED6600"/>
    <w:rsid w:val="690254B5"/>
    <w:rsid w:val="695F66CD"/>
    <w:rsid w:val="69867C67"/>
    <w:rsid w:val="69BE2D1B"/>
    <w:rsid w:val="6A020045"/>
    <w:rsid w:val="6A582767"/>
    <w:rsid w:val="6A6D692F"/>
    <w:rsid w:val="6B31546B"/>
    <w:rsid w:val="6B9F6715"/>
    <w:rsid w:val="6BCB7973"/>
    <w:rsid w:val="6C4E5F0C"/>
    <w:rsid w:val="6C6C00E5"/>
    <w:rsid w:val="6D006B71"/>
    <w:rsid w:val="6E8E5D1A"/>
    <w:rsid w:val="6EA57DFD"/>
    <w:rsid w:val="6F554827"/>
    <w:rsid w:val="71407DEB"/>
    <w:rsid w:val="71982B15"/>
    <w:rsid w:val="71AF7E59"/>
    <w:rsid w:val="72104FAE"/>
    <w:rsid w:val="72792FAA"/>
    <w:rsid w:val="72B97005"/>
    <w:rsid w:val="72BF7481"/>
    <w:rsid w:val="73FF30E2"/>
    <w:rsid w:val="745E6638"/>
    <w:rsid w:val="74760035"/>
    <w:rsid w:val="754162B4"/>
    <w:rsid w:val="764A313B"/>
    <w:rsid w:val="77CE0BF9"/>
    <w:rsid w:val="789C11F8"/>
    <w:rsid w:val="78A348D1"/>
    <w:rsid w:val="78E83A9C"/>
    <w:rsid w:val="791A4E82"/>
    <w:rsid w:val="79262922"/>
    <w:rsid w:val="79386F4F"/>
    <w:rsid w:val="797F587C"/>
    <w:rsid w:val="7A4130AB"/>
    <w:rsid w:val="7A490AD9"/>
    <w:rsid w:val="7A991DEB"/>
    <w:rsid w:val="7AA14684"/>
    <w:rsid w:val="7AC546EF"/>
    <w:rsid w:val="7B8D63C6"/>
    <w:rsid w:val="7BF13BFC"/>
    <w:rsid w:val="7C46456D"/>
    <w:rsid w:val="7D816E66"/>
    <w:rsid w:val="7DC80B0E"/>
    <w:rsid w:val="7E4D3DA0"/>
    <w:rsid w:val="7F9509B2"/>
    <w:rsid w:val="7FC51C1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FollowedHyperlink"/>
    <w:basedOn w:val="3"/>
    <w:uiPriority w:val="0"/>
    <w:rPr>
      <w:color w:val="800080"/>
      <w:u w:val="single"/>
    </w:rPr>
  </w:style>
  <w:style w:type="character" w:styleId="5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徐良永</cp:lastModifiedBy>
  <dcterms:modified xsi:type="dcterms:W3CDTF">2018-01-22T07:4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